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000001" w14:textId="77777777" w:rsidR="00142CC8" w:rsidRDefault="00142CC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00000002" w14:textId="77777777" w:rsidR="00142CC8" w:rsidRDefault="00142CC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p w14:paraId="00000029" w14:textId="77777777" w:rsidR="00142CC8" w:rsidRDefault="00142CC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Cambria" w:eastAsia="Cambria" w:hAnsi="Cambria" w:cs="Cambria"/>
          <w:b/>
          <w:color w:val="000000"/>
          <w:sz w:val="20"/>
          <w:szCs w:val="20"/>
        </w:rPr>
      </w:pPr>
    </w:p>
    <w:tbl>
      <w:tblPr>
        <w:tblStyle w:val="a0"/>
        <w:tblW w:w="10916" w:type="dxa"/>
        <w:tblInd w:w="-743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00" w:firstRow="0" w:lastRow="0" w:firstColumn="0" w:lastColumn="0" w:noHBand="0" w:noVBand="1"/>
      </w:tblPr>
      <w:tblGrid>
        <w:gridCol w:w="709"/>
        <w:gridCol w:w="3403"/>
        <w:gridCol w:w="1701"/>
        <w:gridCol w:w="2551"/>
        <w:gridCol w:w="2552"/>
      </w:tblGrid>
      <w:tr w:rsidR="00F16E9F" w14:paraId="3850488F" w14:textId="77777777" w:rsidTr="00946247">
        <w:tc>
          <w:tcPr>
            <w:tcW w:w="5813" w:type="dxa"/>
            <w:gridSpan w:val="3"/>
          </w:tcPr>
          <w:p w14:paraId="7AC26EAE" w14:textId="1C730F18" w:rsidR="00F16E9F" w:rsidRDefault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TOPLANTIYA KATILANLAR</w:t>
            </w:r>
          </w:p>
        </w:tc>
        <w:tc>
          <w:tcPr>
            <w:tcW w:w="2551" w:type="dxa"/>
          </w:tcPr>
          <w:p w14:paraId="0A4310C1" w14:textId="3ED3E6C8" w:rsidR="00F16E9F" w:rsidRDefault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 xml:space="preserve">AÇILIŞ TOPLANISI </w:t>
            </w:r>
          </w:p>
          <w:p w14:paraId="101CF7E2" w14:textId="7CC6DF4E" w:rsidR="00F16E9F" w:rsidRDefault="00F16E9F" w:rsidP="009462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 xml:space="preserve">TARİHİ: 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>…</w:t>
            </w:r>
            <w:r w:rsidR="00946247">
              <w:rPr>
                <w:rFonts w:ascii="Cambria" w:eastAsia="Cambria" w:hAnsi="Cambria" w:cs="Cambria"/>
                <w:b/>
                <w:color w:val="002060"/>
              </w:rPr>
              <w:t>..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>/</w:t>
            </w:r>
            <w:r w:rsidR="00946247">
              <w:rPr>
                <w:rFonts w:ascii="Cambria" w:eastAsia="Cambria" w:hAnsi="Cambria" w:cs="Cambria"/>
                <w:b/>
                <w:color w:val="002060"/>
              </w:rPr>
              <w:t>..….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>/20</w:t>
            </w:r>
          </w:p>
        </w:tc>
        <w:tc>
          <w:tcPr>
            <w:tcW w:w="2552" w:type="dxa"/>
          </w:tcPr>
          <w:p w14:paraId="5568456D" w14:textId="575133C9" w:rsidR="00F16E9F" w:rsidRDefault="00F16E9F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KAPANIŞ TOPLANISI</w:t>
            </w:r>
          </w:p>
          <w:p w14:paraId="425E5784" w14:textId="703D5A87" w:rsidR="00F16E9F" w:rsidRDefault="00F16E9F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TARİHİ: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 xml:space="preserve"> …</w:t>
            </w:r>
            <w:r w:rsidR="00946247">
              <w:rPr>
                <w:rFonts w:ascii="Cambria" w:eastAsia="Cambria" w:hAnsi="Cambria" w:cs="Cambria"/>
                <w:b/>
                <w:color w:val="002060"/>
              </w:rPr>
              <w:t>..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>/</w:t>
            </w:r>
            <w:r w:rsidR="00946247">
              <w:rPr>
                <w:rFonts w:ascii="Cambria" w:eastAsia="Cambria" w:hAnsi="Cambria" w:cs="Cambria"/>
                <w:b/>
                <w:color w:val="002060"/>
              </w:rPr>
              <w:t>..</w:t>
            </w:r>
            <w:r w:rsidR="00CF4972">
              <w:rPr>
                <w:rFonts w:ascii="Cambria" w:eastAsia="Cambria" w:hAnsi="Cambria" w:cs="Cambria"/>
                <w:b/>
                <w:color w:val="002060"/>
              </w:rPr>
              <w:t>…/20</w:t>
            </w:r>
          </w:p>
        </w:tc>
      </w:tr>
      <w:tr w:rsidR="00142CC8" w14:paraId="42EA8FA9" w14:textId="77777777" w:rsidTr="00946247">
        <w:tc>
          <w:tcPr>
            <w:tcW w:w="709" w:type="dxa"/>
          </w:tcPr>
          <w:p w14:paraId="0000002A" w14:textId="77777777" w:rsidR="00142CC8" w:rsidRDefault="006740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S/N</w:t>
            </w:r>
          </w:p>
        </w:tc>
        <w:tc>
          <w:tcPr>
            <w:tcW w:w="3403" w:type="dxa"/>
          </w:tcPr>
          <w:p w14:paraId="0000002B" w14:textId="77777777" w:rsidR="00142CC8" w:rsidRDefault="006740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Adı Soyadı</w:t>
            </w:r>
          </w:p>
        </w:tc>
        <w:tc>
          <w:tcPr>
            <w:tcW w:w="1701" w:type="dxa"/>
          </w:tcPr>
          <w:p w14:paraId="0000002C" w14:textId="57E20E1B" w:rsidR="00142CC8" w:rsidRDefault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Unvanı</w:t>
            </w:r>
          </w:p>
        </w:tc>
        <w:tc>
          <w:tcPr>
            <w:tcW w:w="2551" w:type="dxa"/>
          </w:tcPr>
          <w:p w14:paraId="0000002D" w14:textId="2E785DBA" w:rsidR="00142CC8" w:rsidRDefault="00CF49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İmza</w:t>
            </w:r>
          </w:p>
        </w:tc>
        <w:tc>
          <w:tcPr>
            <w:tcW w:w="2552" w:type="dxa"/>
          </w:tcPr>
          <w:p w14:paraId="0000002E" w14:textId="77777777" w:rsidR="00142CC8" w:rsidRDefault="006740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</w:rPr>
              <w:t>İmza</w:t>
            </w:r>
          </w:p>
        </w:tc>
      </w:tr>
      <w:tr w:rsidR="00142CC8" w14:paraId="3B960F73" w14:textId="77777777" w:rsidTr="00946247">
        <w:tc>
          <w:tcPr>
            <w:tcW w:w="709" w:type="dxa"/>
          </w:tcPr>
          <w:p w14:paraId="0000002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3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3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3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3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06DB8C71" w14:textId="77777777" w:rsidTr="00946247">
        <w:tc>
          <w:tcPr>
            <w:tcW w:w="709" w:type="dxa"/>
          </w:tcPr>
          <w:p w14:paraId="0000003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3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3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3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3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2FA7807A" w14:textId="77777777" w:rsidTr="00946247">
        <w:tc>
          <w:tcPr>
            <w:tcW w:w="709" w:type="dxa"/>
          </w:tcPr>
          <w:p w14:paraId="0000003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3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3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3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3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47F88F5A" w14:textId="77777777" w:rsidTr="00946247">
        <w:tc>
          <w:tcPr>
            <w:tcW w:w="709" w:type="dxa"/>
          </w:tcPr>
          <w:p w14:paraId="0000003E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3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4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4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4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25A05107" w14:textId="77777777" w:rsidTr="00946247">
        <w:tc>
          <w:tcPr>
            <w:tcW w:w="709" w:type="dxa"/>
          </w:tcPr>
          <w:p w14:paraId="0000004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4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4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4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4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12515183" w14:textId="77777777" w:rsidTr="00946247">
        <w:tc>
          <w:tcPr>
            <w:tcW w:w="709" w:type="dxa"/>
          </w:tcPr>
          <w:p w14:paraId="0000004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4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4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4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4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54B0CB81" w14:textId="77777777" w:rsidTr="00946247">
        <w:tc>
          <w:tcPr>
            <w:tcW w:w="709" w:type="dxa"/>
          </w:tcPr>
          <w:p w14:paraId="0000004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4E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4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5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5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1D7C078E" w14:textId="77777777" w:rsidTr="00946247">
        <w:tc>
          <w:tcPr>
            <w:tcW w:w="709" w:type="dxa"/>
          </w:tcPr>
          <w:p w14:paraId="0000005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5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5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5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5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3A3A9772" w14:textId="77777777" w:rsidTr="00946247">
        <w:tc>
          <w:tcPr>
            <w:tcW w:w="709" w:type="dxa"/>
          </w:tcPr>
          <w:p w14:paraId="0000005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5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5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5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5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74D0C77A" w14:textId="77777777" w:rsidTr="00946247">
        <w:tc>
          <w:tcPr>
            <w:tcW w:w="709" w:type="dxa"/>
          </w:tcPr>
          <w:p w14:paraId="0000005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5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5E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5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6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08819613" w14:textId="77777777" w:rsidTr="00946247">
        <w:tc>
          <w:tcPr>
            <w:tcW w:w="709" w:type="dxa"/>
          </w:tcPr>
          <w:p w14:paraId="0000006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6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6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6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6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6E670907" w14:textId="77777777" w:rsidTr="00946247">
        <w:tc>
          <w:tcPr>
            <w:tcW w:w="709" w:type="dxa"/>
          </w:tcPr>
          <w:p w14:paraId="0000006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6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6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6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6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01D23F3E" w14:textId="77777777" w:rsidTr="00946247">
        <w:tc>
          <w:tcPr>
            <w:tcW w:w="709" w:type="dxa"/>
          </w:tcPr>
          <w:p w14:paraId="0000006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6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6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6E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6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79D0DE00" w14:textId="77777777" w:rsidTr="00946247">
        <w:tc>
          <w:tcPr>
            <w:tcW w:w="709" w:type="dxa"/>
          </w:tcPr>
          <w:p w14:paraId="0000007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7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7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7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7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5CE193D9" w14:textId="77777777" w:rsidTr="00946247">
        <w:tc>
          <w:tcPr>
            <w:tcW w:w="709" w:type="dxa"/>
          </w:tcPr>
          <w:p w14:paraId="0000007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7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7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7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7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54F1C153" w14:textId="77777777" w:rsidTr="00946247">
        <w:tc>
          <w:tcPr>
            <w:tcW w:w="709" w:type="dxa"/>
          </w:tcPr>
          <w:p w14:paraId="0000007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7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7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7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7E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599270A8" w14:textId="77777777" w:rsidTr="00946247">
        <w:tc>
          <w:tcPr>
            <w:tcW w:w="709" w:type="dxa"/>
          </w:tcPr>
          <w:p w14:paraId="0000007F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80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81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82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83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61F8BF43" w14:textId="77777777" w:rsidTr="00946247">
        <w:tc>
          <w:tcPr>
            <w:tcW w:w="709" w:type="dxa"/>
          </w:tcPr>
          <w:p w14:paraId="00000084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85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86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87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88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142CC8" w14:paraId="1ECE4C34" w14:textId="77777777" w:rsidTr="00946247">
        <w:tc>
          <w:tcPr>
            <w:tcW w:w="709" w:type="dxa"/>
          </w:tcPr>
          <w:p w14:paraId="00000089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0000"/>
                <w:sz w:val="20"/>
                <w:szCs w:val="20"/>
              </w:rPr>
            </w:pPr>
          </w:p>
        </w:tc>
        <w:tc>
          <w:tcPr>
            <w:tcW w:w="3403" w:type="dxa"/>
          </w:tcPr>
          <w:p w14:paraId="0000008A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</w:rPr>
            </w:pPr>
          </w:p>
        </w:tc>
        <w:tc>
          <w:tcPr>
            <w:tcW w:w="1701" w:type="dxa"/>
          </w:tcPr>
          <w:p w14:paraId="0000008B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1" w:type="dxa"/>
          </w:tcPr>
          <w:p w14:paraId="0000008C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</w:tcPr>
          <w:p w14:paraId="0000008D" w14:textId="77777777" w:rsidR="00142CC8" w:rsidRDefault="00142CC8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color w:val="000000"/>
                <w:sz w:val="20"/>
                <w:szCs w:val="20"/>
              </w:rPr>
            </w:pPr>
          </w:p>
        </w:tc>
      </w:tr>
      <w:tr w:rsidR="00F16E9F" w14:paraId="6B4E18B7" w14:textId="77777777" w:rsidTr="00946247">
        <w:tc>
          <w:tcPr>
            <w:tcW w:w="10916" w:type="dxa"/>
            <w:gridSpan w:val="5"/>
          </w:tcPr>
          <w:p w14:paraId="00000092" w14:textId="760826E9" w:rsidR="00F16E9F" w:rsidRPr="00F16E9F" w:rsidRDefault="00F16E9F" w:rsidP="00F16E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</w:p>
        </w:tc>
      </w:tr>
      <w:tr w:rsidR="001B63E1" w14:paraId="388AED16" w14:textId="77777777" w:rsidTr="00D73045">
        <w:tc>
          <w:tcPr>
            <w:tcW w:w="10916" w:type="dxa"/>
            <w:gridSpan w:val="5"/>
          </w:tcPr>
          <w:p w14:paraId="37EA74AD" w14:textId="0D3CD730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bookmarkStart w:id="0" w:name="_GoBack"/>
            <w:bookmarkEnd w:id="0"/>
            <w:r>
              <w:rPr>
                <w:rFonts w:ascii="Cambria" w:eastAsia="Cambria" w:hAnsi="Cambria" w:cs="Cambria"/>
                <w:b/>
                <w:color w:val="002060"/>
              </w:rPr>
              <w:t>BİRİMİ</w:t>
            </w:r>
          </w:p>
        </w:tc>
      </w:tr>
      <w:tr w:rsidR="001B63E1" w14:paraId="27D315C4" w14:textId="77777777" w:rsidTr="00946247">
        <w:tc>
          <w:tcPr>
            <w:tcW w:w="8364" w:type="dxa"/>
            <w:gridSpan w:val="4"/>
          </w:tcPr>
          <w:p w14:paraId="425340E0" w14:textId="31C9B267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 w:rsidRPr="00F16E9F">
              <w:rPr>
                <w:rFonts w:ascii="Cambria" w:eastAsia="Cambria" w:hAnsi="Cambria" w:cs="Cambria"/>
                <w:b/>
                <w:color w:val="002060"/>
              </w:rPr>
              <w:t>TETKİKÇİLER</w:t>
            </w:r>
          </w:p>
        </w:tc>
        <w:tc>
          <w:tcPr>
            <w:tcW w:w="2552" w:type="dxa"/>
          </w:tcPr>
          <w:p w14:paraId="0EECA719" w14:textId="06CB58D9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 w:rsidRPr="00F16E9F">
              <w:rPr>
                <w:rFonts w:ascii="Cambria" w:eastAsia="Cambria" w:hAnsi="Cambria" w:cs="Cambria"/>
                <w:b/>
                <w:color w:val="002060"/>
              </w:rPr>
              <w:t>İMZA</w:t>
            </w:r>
          </w:p>
        </w:tc>
      </w:tr>
      <w:tr w:rsidR="001B63E1" w14:paraId="2E171CAB" w14:textId="77777777" w:rsidTr="00946247">
        <w:tc>
          <w:tcPr>
            <w:tcW w:w="8364" w:type="dxa"/>
            <w:gridSpan w:val="4"/>
          </w:tcPr>
          <w:p w14:paraId="00000096" w14:textId="2F74AE44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 w:rsidRPr="00F16E9F">
              <w:rPr>
                <w:rFonts w:ascii="Cambria" w:eastAsia="Cambria" w:hAnsi="Cambria" w:cs="Cambria"/>
                <w:b/>
                <w:color w:val="002060"/>
              </w:rPr>
              <w:t>Baş Te</w:t>
            </w:r>
            <w:r>
              <w:rPr>
                <w:rFonts w:ascii="Cambria" w:eastAsia="Cambria" w:hAnsi="Cambria" w:cs="Cambria"/>
                <w:b/>
                <w:color w:val="002060"/>
              </w:rPr>
              <w:t>t</w:t>
            </w:r>
            <w:r w:rsidRPr="00F16E9F">
              <w:rPr>
                <w:rFonts w:ascii="Cambria" w:eastAsia="Cambria" w:hAnsi="Cambria" w:cs="Cambria"/>
                <w:b/>
                <w:color w:val="002060"/>
              </w:rPr>
              <w:t>kikçi</w:t>
            </w:r>
            <w:r>
              <w:rPr>
                <w:rFonts w:ascii="Cambria" w:eastAsia="Cambria" w:hAnsi="Cambria" w:cs="Cambria"/>
                <w:b/>
                <w:color w:val="002060"/>
              </w:rPr>
              <w:t xml:space="preserve"> Adı Soyadı :</w:t>
            </w:r>
          </w:p>
        </w:tc>
        <w:tc>
          <w:tcPr>
            <w:tcW w:w="2552" w:type="dxa"/>
          </w:tcPr>
          <w:p w14:paraId="00000097" w14:textId="4B834A6F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</w:p>
        </w:tc>
      </w:tr>
      <w:tr w:rsidR="001B63E1" w14:paraId="47B38D15" w14:textId="77777777" w:rsidTr="00946247">
        <w:tc>
          <w:tcPr>
            <w:tcW w:w="8364" w:type="dxa"/>
            <w:gridSpan w:val="4"/>
          </w:tcPr>
          <w:p w14:paraId="0000009B" w14:textId="60D52885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  <w:r w:rsidRPr="00F16E9F">
              <w:rPr>
                <w:rFonts w:ascii="Cambria" w:eastAsia="Cambria" w:hAnsi="Cambria" w:cs="Cambria"/>
                <w:b/>
                <w:color w:val="002060"/>
              </w:rPr>
              <w:t>Tetkikçi</w:t>
            </w:r>
            <w:r>
              <w:rPr>
                <w:rFonts w:ascii="Cambria" w:eastAsia="Cambria" w:hAnsi="Cambria" w:cs="Cambria"/>
                <w:b/>
                <w:color w:val="002060"/>
              </w:rPr>
              <w:t xml:space="preserve"> </w:t>
            </w:r>
            <w:r>
              <w:rPr>
                <w:rFonts w:ascii="Cambria" w:eastAsia="Cambria" w:hAnsi="Cambria" w:cs="Cambria"/>
                <w:b/>
                <w:color w:val="002060"/>
              </w:rPr>
              <w:t>Adı Soyadı</w:t>
            </w:r>
            <w:r>
              <w:rPr>
                <w:rFonts w:ascii="Cambria" w:eastAsia="Cambria" w:hAnsi="Cambria" w:cs="Cambria"/>
                <w:b/>
                <w:color w:val="002060"/>
              </w:rPr>
              <w:t xml:space="preserve"> :</w:t>
            </w:r>
          </w:p>
        </w:tc>
        <w:tc>
          <w:tcPr>
            <w:tcW w:w="2552" w:type="dxa"/>
          </w:tcPr>
          <w:p w14:paraId="0000009C" w14:textId="77777777" w:rsidR="001B63E1" w:rsidRPr="00F16E9F" w:rsidRDefault="001B63E1" w:rsidP="001B63E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rFonts w:ascii="Cambria" w:eastAsia="Cambria" w:hAnsi="Cambria" w:cs="Cambria"/>
                <w:b/>
                <w:color w:val="002060"/>
              </w:rPr>
            </w:pPr>
          </w:p>
        </w:tc>
      </w:tr>
    </w:tbl>
    <w:p w14:paraId="000000AA" w14:textId="77777777" w:rsidR="00142CC8" w:rsidRDefault="0067404C">
      <w:pPr>
        <w:tabs>
          <w:tab w:val="left" w:pos="1039"/>
        </w:tabs>
        <w:spacing w:after="160" w:line="259" w:lineRule="auto"/>
      </w:pPr>
      <w:r>
        <w:tab/>
      </w:r>
    </w:p>
    <w:p w14:paraId="000000AB" w14:textId="77777777" w:rsidR="00142CC8" w:rsidRDefault="00142CC8">
      <w:pPr>
        <w:ind w:firstLine="708"/>
      </w:pPr>
    </w:p>
    <w:sectPr w:rsidR="00142CC8">
      <w:headerReference w:type="default" r:id="rId7"/>
      <w:footerReference w:type="default" r:id="rId8"/>
      <w:pgSz w:w="11906" w:h="16838"/>
      <w:pgMar w:top="1417" w:right="1417" w:bottom="1417" w:left="1417" w:header="283" w:footer="39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98F6EC" w14:textId="77777777" w:rsidR="00856CBE" w:rsidRDefault="00856CBE">
      <w:r>
        <w:separator/>
      </w:r>
    </w:p>
  </w:endnote>
  <w:endnote w:type="continuationSeparator" w:id="0">
    <w:p w14:paraId="0926C101" w14:textId="77777777" w:rsidR="00856CBE" w:rsidRDefault="00856C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C4" w14:textId="77777777" w:rsidR="00142CC8" w:rsidRDefault="00142CC8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3"/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142CC8" w14:paraId="760519B8" w14:textId="77777777">
      <w:tc>
        <w:tcPr>
          <w:tcW w:w="3309" w:type="dxa"/>
        </w:tcPr>
        <w:p w14:paraId="000000C5" w14:textId="77777777" w:rsidR="00142CC8" w:rsidRDefault="0067404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14:paraId="000000C6" w14:textId="77777777" w:rsidR="00142CC8" w:rsidRDefault="0067404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14:paraId="000000C7" w14:textId="77777777" w:rsidR="00142CC8" w:rsidRDefault="0067404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142CC8" w14:paraId="3CB88C79" w14:textId="77777777">
      <w:tc>
        <w:tcPr>
          <w:tcW w:w="3309" w:type="dxa"/>
        </w:tcPr>
        <w:p w14:paraId="000000C9" w14:textId="57BB41D9" w:rsidR="00142CC8" w:rsidRDefault="00F16E9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Çalışma Grubu</w:t>
          </w:r>
        </w:p>
      </w:tc>
      <w:tc>
        <w:tcPr>
          <w:tcW w:w="3021" w:type="dxa"/>
        </w:tcPr>
        <w:p w14:paraId="000000CA" w14:textId="490FF462" w:rsidR="00142CC8" w:rsidRDefault="0067404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 xml:space="preserve">Kalite </w:t>
          </w:r>
          <w:r w:rsidR="00F16E9F">
            <w:rPr>
              <w:color w:val="000000"/>
            </w:rPr>
            <w:t>Koordinatörlüğü</w:t>
          </w:r>
        </w:p>
      </w:tc>
      <w:tc>
        <w:tcPr>
          <w:tcW w:w="3593" w:type="dxa"/>
        </w:tcPr>
        <w:p w14:paraId="000000CB" w14:textId="614452C7" w:rsidR="00142CC8" w:rsidRDefault="0067404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 xml:space="preserve">Kalite </w:t>
          </w:r>
          <w:r w:rsidR="00F16E9F">
            <w:rPr>
              <w:color w:val="000000"/>
            </w:rPr>
            <w:t>Komisyonu</w:t>
          </w:r>
        </w:p>
      </w:tc>
    </w:tr>
  </w:tbl>
  <w:p w14:paraId="000000CC" w14:textId="77777777" w:rsidR="00142CC8" w:rsidRDefault="00142CC8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E05AA2" w14:textId="77777777" w:rsidR="00856CBE" w:rsidRDefault="00856CBE">
      <w:r>
        <w:separator/>
      </w:r>
    </w:p>
  </w:footnote>
  <w:footnote w:type="continuationSeparator" w:id="0">
    <w:p w14:paraId="7EE0914D" w14:textId="77777777" w:rsidR="00856CBE" w:rsidRDefault="00856C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000AC" w14:textId="77777777" w:rsidR="00142CC8" w:rsidRDefault="00142CC8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2"/>
      <w:tblW w:w="10064" w:type="dxa"/>
      <w:tblInd w:w="-431" w:type="dxa"/>
      <w:tblLayout w:type="fixed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142CC8" w14:paraId="0E25B13D" w14:textId="77777777">
      <w:trPr>
        <w:trHeight w:val="276"/>
      </w:trPr>
      <w:tc>
        <w:tcPr>
          <w:tcW w:w="1560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AD" w14:textId="77777777" w:rsidR="00142CC8" w:rsidRDefault="0067404C">
          <w:pPr>
            <w:rPr>
              <w:rFonts w:ascii="Calibri" w:eastAsia="Calibri" w:hAnsi="Calibri" w:cs="Calibri"/>
              <w:color w:val="000000"/>
              <w:sz w:val="22"/>
              <w:szCs w:val="22"/>
            </w:rPr>
          </w:pPr>
          <w:r>
            <w:object w:dxaOrig="1296" w:dyaOrig="1248" w14:anchorId="1644C1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3pt">
                <v:imagedata r:id="rId1" o:title=""/>
              </v:shape>
              <o:OLEObject Type="Embed" ProgID="Visio.Drawing.15" ShapeID="_x0000_i1025" DrawAspect="Content" ObjectID="_1740572120" r:id="rId2"/>
            </w:object>
          </w:r>
        </w:p>
      </w:tc>
      <w:tc>
        <w:tcPr>
          <w:tcW w:w="5044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0000AE" w14:textId="77777777" w:rsidR="00142CC8" w:rsidRDefault="0067404C">
          <w:pPr>
            <w:jc w:val="center"/>
            <w:rPr>
              <w:b/>
              <w:color w:val="000000"/>
              <w:sz w:val="32"/>
              <w:szCs w:val="32"/>
            </w:rPr>
          </w:pPr>
          <w:r>
            <w:rPr>
              <w:b/>
              <w:color w:val="000000"/>
              <w:sz w:val="32"/>
              <w:szCs w:val="32"/>
            </w:rPr>
            <w:t>SAMSUN ÜNİVERSİTESİ</w:t>
          </w:r>
        </w:p>
        <w:p w14:paraId="000000AF" w14:textId="77EE6D7A" w:rsidR="00142CC8" w:rsidRDefault="00F16E9F">
          <w:pPr>
            <w:jc w:val="center"/>
          </w:pPr>
          <w:r>
            <w:t>İç Tetkik Toplantı</w:t>
          </w:r>
          <w:r w:rsidR="0067404C">
            <w:t xml:space="preserve"> Katılım Formu</w:t>
          </w:r>
        </w:p>
        <w:p w14:paraId="000000B0" w14:textId="77777777" w:rsidR="00142CC8" w:rsidRDefault="00142CC8">
          <w:pPr>
            <w:jc w:val="center"/>
            <w:rPr>
              <w:b/>
              <w:color w:val="000000"/>
              <w:sz w:val="18"/>
              <w:szCs w:val="18"/>
            </w:rPr>
          </w:pPr>
        </w:p>
      </w:tc>
      <w:tc>
        <w:tcPr>
          <w:tcW w:w="181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1" w14:textId="77777777" w:rsidR="00142CC8" w:rsidRDefault="0067404C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Doküman No</w:t>
          </w:r>
        </w:p>
      </w:tc>
      <w:tc>
        <w:tcPr>
          <w:tcW w:w="164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2" w14:textId="2729321E" w:rsidR="00142CC8" w:rsidRPr="00CF4972" w:rsidRDefault="0067404C">
          <w:pPr>
            <w:rPr>
              <w:color w:val="000000"/>
              <w:sz w:val="22"/>
              <w:szCs w:val="22"/>
            </w:rPr>
          </w:pPr>
          <w:r w:rsidRPr="00CF4972">
            <w:rPr>
              <w:rFonts w:eastAsia="Calibri"/>
              <w:color w:val="000000"/>
              <w:sz w:val="22"/>
              <w:szCs w:val="22"/>
            </w:rPr>
            <w:t>ORT/FRM0</w:t>
          </w:r>
          <w:r w:rsidR="00F16E9F" w:rsidRPr="00CF4972">
            <w:rPr>
              <w:rFonts w:eastAsia="Calibri"/>
              <w:color w:val="000000"/>
              <w:sz w:val="22"/>
              <w:szCs w:val="22"/>
            </w:rPr>
            <w:t>36</w:t>
          </w:r>
        </w:p>
      </w:tc>
    </w:tr>
    <w:tr w:rsidR="00142CC8" w14:paraId="570D24C9" w14:textId="77777777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3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0000B4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5" w14:textId="77777777" w:rsidR="00142CC8" w:rsidRDefault="0067404C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Yayın Tarihi</w:t>
          </w:r>
        </w:p>
      </w:tc>
      <w:tc>
        <w:tcPr>
          <w:tcW w:w="1646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6" w14:textId="77777777" w:rsidR="00142CC8" w:rsidRPr="00CF4972" w:rsidRDefault="0067404C" w:rsidP="00CF4972">
          <w:pPr>
            <w:ind w:left="-49"/>
            <w:rPr>
              <w:color w:val="000000"/>
              <w:sz w:val="22"/>
              <w:szCs w:val="22"/>
            </w:rPr>
          </w:pPr>
          <w:r w:rsidRPr="00CF4972">
            <w:rPr>
              <w:color w:val="000000"/>
              <w:sz w:val="22"/>
              <w:szCs w:val="22"/>
            </w:rPr>
            <w:t> 18.05.2021</w:t>
          </w:r>
        </w:p>
      </w:tc>
    </w:tr>
    <w:tr w:rsidR="00142CC8" w14:paraId="2E4912A1" w14:textId="77777777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7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0000B8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9" w14:textId="77777777" w:rsidR="00142CC8" w:rsidRDefault="0067404C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A" w14:textId="4525B97C" w:rsidR="00142CC8" w:rsidRPr="00CF4972" w:rsidRDefault="0067404C">
          <w:pPr>
            <w:rPr>
              <w:color w:val="000000"/>
              <w:sz w:val="22"/>
              <w:szCs w:val="22"/>
            </w:rPr>
          </w:pPr>
          <w:r w:rsidRPr="00CF4972">
            <w:rPr>
              <w:color w:val="000000"/>
              <w:sz w:val="22"/>
              <w:szCs w:val="22"/>
            </w:rPr>
            <w:t>00</w:t>
          </w:r>
        </w:p>
      </w:tc>
    </w:tr>
    <w:tr w:rsidR="00142CC8" w14:paraId="445C7BA3" w14:textId="77777777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B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0000BC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D" w14:textId="77777777" w:rsidR="00142CC8" w:rsidRDefault="0067404C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Tarihi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E" w14:textId="77777777" w:rsidR="00142CC8" w:rsidRPr="00CF4972" w:rsidRDefault="0067404C">
          <w:pPr>
            <w:rPr>
              <w:color w:val="000000"/>
              <w:sz w:val="22"/>
              <w:szCs w:val="22"/>
            </w:rPr>
          </w:pPr>
          <w:r w:rsidRPr="00CF4972">
            <w:rPr>
              <w:color w:val="000000"/>
              <w:sz w:val="22"/>
              <w:szCs w:val="22"/>
            </w:rPr>
            <w:t> </w:t>
          </w:r>
        </w:p>
      </w:tc>
    </w:tr>
    <w:tr w:rsidR="00142CC8" w14:paraId="2AFFEB31" w14:textId="77777777">
      <w:trPr>
        <w:trHeight w:val="50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BF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0000C0" w14:textId="77777777" w:rsidR="00142CC8" w:rsidRDefault="00142CC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C1" w14:textId="77777777" w:rsidR="00142CC8" w:rsidRDefault="0067404C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Sayfa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0000C2" w14:textId="5349AF93" w:rsidR="00142CC8" w:rsidRDefault="0067404C" w:rsidP="00CF4972">
          <w:pPr>
            <w:jc w:val="center"/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1</w:t>
          </w:r>
        </w:p>
      </w:tc>
    </w:tr>
  </w:tbl>
  <w:p w14:paraId="000000C3" w14:textId="77777777" w:rsidR="00142CC8" w:rsidRDefault="00142CC8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2CC8"/>
    <w:rsid w:val="00142CC8"/>
    <w:rsid w:val="001B63E1"/>
    <w:rsid w:val="0067404C"/>
    <w:rsid w:val="007566DD"/>
    <w:rsid w:val="007856FD"/>
    <w:rsid w:val="00856CBE"/>
    <w:rsid w:val="00946247"/>
    <w:rsid w:val="00CF4972"/>
    <w:rsid w:val="00F16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874F74"/>
  <w15:docId w15:val="{27DA32F2-FDDE-4303-BB4D-61879A40B4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6D05"/>
  </w:style>
  <w:style w:type="paragraph" w:styleId="Balk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customStyle="1" w:styleId="TabloKlavuzuAk1">
    <w:name w:val="Tablo Kılavuzu Açık1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0">
    <w:name w:val="Tablo Kılavuzu Açık1"/>
    <w:basedOn w:val="NormalTablo"/>
    <w:next w:val="TabloKlavuzuAk1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m+TZC2nnfe80ibcjmS4ZE2+UcuA==">AMUW2mXCp0McNFYETx5JU5EYJjtpTxFU6vWgqUVOM72oP9CyjCrDYKhX2XLH8KyvY5gdcmoiJhr3L63bzuPsb9QJezK80MPZqqx8pU+u/1bPItpC/HsexSM/gtA/MinilFOfeNdpQjzR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9</Words>
  <Characters>282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d krty</dc:creator>
  <cp:lastModifiedBy>Burcu Avcı</cp:lastModifiedBy>
  <cp:revision>2</cp:revision>
  <dcterms:created xsi:type="dcterms:W3CDTF">2023-03-17T12:26:00Z</dcterms:created>
  <dcterms:modified xsi:type="dcterms:W3CDTF">2023-03-17T12:26:00Z</dcterms:modified>
</cp:coreProperties>
</file>